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>Thomas Pronk</w:t>
      </w:r>
    </w:p>
    <w:p w:rsidR="000462D1" w:rsidRPr="005767F4" w:rsidRDefault="001C685D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642740">
        <w:rPr>
          <w:i/>
        </w:rPr>
        <w:t>3</w:t>
      </w:r>
      <w:r>
        <w:rPr>
          <w:i/>
        </w:rPr>
        <w:t>, 201</w:t>
      </w:r>
      <w:r w:rsidR="00AF3143">
        <w:rPr>
          <w:i/>
        </w:rPr>
        <w:t>6-04-1</w:t>
      </w:r>
      <w:r w:rsidR="00642740">
        <w:rPr>
          <w:i/>
        </w:rPr>
        <w:t>7</w:t>
      </w:r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 xml:space="preserve">R/RStudio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 Figure 1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2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3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063B05" w:rsidRDefault="00063B05" w:rsidP="00063B05"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3.25pt" o:ole="">
            <v:imagedata r:id="rId7" o:title=""/>
          </v:shape>
          <o:OLEObject Type="Embed" ProgID="Visio.Drawing.15" ShapeID="_x0000_i1025" DrawAspect="Content" ObjectID="_1525362737" r:id="rId8"/>
        </w:object>
      </w:r>
    </w:p>
    <w:p w:rsidR="00063B05" w:rsidRDefault="00063B05" w:rsidP="00063B05">
      <w:r w:rsidRPr="00063B05">
        <w:rPr>
          <w:b/>
        </w:rPr>
        <w:t>Figure 1.</w:t>
      </w:r>
      <w:r>
        <w:t xml:space="preserve"> The workflow of decoding trial data, </w:t>
      </w:r>
      <w:r w:rsidR="001E0670">
        <w:t>scoring tasks</w:t>
      </w:r>
      <w:r>
        <w:t xml:space="preserve">, and widening. </w:t>
      </w:r>
      <w:r w:rsidRPr="00063B05">
        <w:rPr>
          <w:color w:val="548DD4" w:themeColor="text2" w:themeTint="99"/>
        </w:rPr>
        <w:t xml:space="preserve">Blue boxes </w:t>
      </w:r>
      <w:r>
        <w:t xml:space="preserve">represent SANDRA scripts and </w:t>
      </w:r>
      <w:r w:rsidRPr="00063B05">
        <w:rPr>
          <w:color w:val="943634" w:themeColor="accent2" w:themeShade="BF"/>
        </w:rPr>
        <w:t xml:space="preserve">red boxes </w:t>
      </w:r>
      <w:r>
        <w:t>represent data files.</w:t>
      </w:r>
      <w:r w:rsidR="005055B4">
        <w:t xml:space="preserve"> </w:t>
      </w:r>
      <w:r w:rsidR="00D5168C">
        <w:t>A</w:t>
      </w:r>
      <w:r w:rsidR="005055B4">
        <w:t>ll data files after t.1 are tab-separated</w:t>
      </w:r>
      <w:r w:rsidR="00D5168C">
        <w:t xml:space="preserve"> by default</w:t>
      </w:r>
      <w:r w:rsidR="005055B4">
        <w:t>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084690" w:rsidRDefault="00B9313F" w:rsidP="007F57F3">
      <w:r>
        <w:t xml:space="preserve">The SANDRA GitHub repository provides an analysis framework with some pre-made data and processing scripts that can easily be adjusted to your needs. </w:t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t xml:space="preserve">Download the whole repo in a ZIP via the link below. See “Download ZIP” button in the top right corner of the screen. </w:t>
      </w:r>
      <w:hyperlink r:id="rId9" w:history="1">
        <w:r w:rsidRPr="008E6E16">
          <w:rPr>
            <w:rStyle w:val="Hyperlink"/>
          </w:rPr>
          <w:t>https://github.com/tpronk/SANDRA</w:t>
        </w:r>
      </w:hyperlink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r w:rsidRPr="00084690">
        <w:rPr>
          <w:i/>
        </w:rPr>
        <w:t xml:space="preserve">framework_demos </w:t>
      </w:r>
      <w:r>
        <w:t xml:space="preserve">contains a SANDRA Analysis Framework, together with the </w:t>
      </w:r>
      <w:r w:rsidR="00E02858">
        <w:t xml:space="preserve">required </w:t>
      </w:r>
      <w:r>
        <w:t xml:space="preserve">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r>
        <w:rPr>
          <w:i/>
        </w:rPr>
        <w:t>framework_demos</w:t>
      </w:r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GitHub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</w:t>
      </w:r>
      <w:r w:rsidR="005F1573">
        <w:t xml:space="preserve"> pre-made</w:t>
      </w:r>
      <w:r w:rsidR="00B9313F">
        <w:t xml:space="preserve"> data and scripts.</w:t>
      </w:r>
    </w:p>
    <w:p w:rsidR="0021139A" w:rsidRDefault="0021139A" w:rsidP="0021139A">
      <w:r>
        <w:lastRenderedPageBreak/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r w:rsidRPr="00562492">
        <w:rPr>
          <w:rFonts w:ascii="Lucida Console" w:hAnsi="Lucida Console"/>
          <w:sz w:val="20"/>
          <w:szCs w:val="20"/>
        </w:rPr>
        <w:t>sandra::FrameworkFileIO. Succesfully constructed FileIO</w:t>
      </w:r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 xml:space="preserve">In general, you’ll execute a t.1, t.2, and t.3 script in order.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r>
        <w:t xml:space="preserve">t.1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>available for JASMIN1 data (for all JASMIN tasks until the present) and SPRIF data (</w:t>
      </w:r>
      <w:r w:rsidR="009804DF">
        <w:t xml:space="preserve">for </w:t>
      </w:r>
      <w:r w:rsidR="00A50354">
        <w:t>Flash tasks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4F2FE3">
        <w:rPr>
          <w:i/>
        </w:rPr>
        <w:t>trialdata</w:t>
      </w:r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r w:rsidR="00823FEE" w:rsidRPr="00823FEE">
        <w:rPr>
          <w:i/>
        </w:rPr>
        <w:t>t</w:t>
      </w:r>
      <w:r w:rsidR="00823FEE">
        <w:rPr>
          <w:i/>
        </w:rPr>
        <w:t>rialdata</w:t>
      </w:r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r w:rsidR="00823FEE">
        <w:rPr>
          <w:i/>
        </w:rPr>
        <w:t>set_id</w:t>
      </w:r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r w:rsidR="001C6274" w:rsidRPr="001C6274">
        <w:rPr>
          <w:i/>
        </w:rPr>
        <w:t>fileSource</w:t>
      </w:r>
      <w:r w:rsidR="001C6274">
        <w:t xml:space="preserve"> (which file to decode) and</w:t>
      </w:r>
      <w:r w:rsidR="00EF494A">
        <w:t>, for JASMIN1 data,</w:t>
      </w:r>
      <w:r w:rsidR="001C6274">
        <w:t xml:space="preserve"> </w:t>
      </w:r>
      <w:r w:rsidR="001C6274" w:rsidRPr="001C6274">
        <w:rPr>
          <w:i/>
        </w:rPr>
        <w:t>participationID</w:t>
      </w:r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>t.2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 and </w:t>
      </w:r>
      <w:r>
        <w:rPr>
          <w:i/>
        </w:rPr>
        <w:t>scorings</w:t>
      </w:r>
      <w:r>
        <w:t xml:space="preserve"> (how to score a task). Type </w:t>
      </w:r>
      <w:r w:rsidRPr="0098001A">
        <w:rPr>
          <w:b/>
        </w:rPr>
        <w:t>?calculateScores</w:t>
      </w:r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 xml:space="preserve">t.3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>with one row per participant and columns postfixed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, </w:t>
      </w:r>
      <w:r w:rsidRPr="00EF494A">
        <w:rPr>
          <w:i/>
        </w:rPr>
        <w:t>participantID</w:t>
      </w:r>
      <w:r>
        <w:t xml:space="preserve"> (which column identifies one participant), </w:t>
      </w:r>
      <w:r w:rsidRPr="00BD5D4B">
        <w:rPr>
          <w:i/>
        </w:rPr>
        <w:t>sessionID</w:t>
      </w:r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combine).</w:t>
      </w:r>
      <w:r w:rsidR="003250AA">
        <w:t xml:space="preserve"> Finally, you can drop artefacts before joining the files together via the </w:t>
      </w:r>
      <w:r w:rsidR="003250AA">
        <w:rPr>
          <w:i/>
        </w:rPr>
        <w:t>dropArtefacts</w:t>
      </w:r>
      <w:r w:rsidR="003250AA">
        <w:t xml:space="preserve"> function.</w:t>
      </w:r>
    </w:p>
    <w:p w:rsidR="00A042D6" w:rsidRDefault="00A042D6" w:rsidP="00A4332A">
      <w:r>
        <w:t>By default, the scripts are set up to process demo dataset</w:t>
      </w:r>
      <w:r w:rsidR="0056118B">
        <w:t>s</w:t>
      </w:r>
      <w:r>
        <w:t xml:space="preserve"> named “jasmin1_data.csv”</w:t>
      </w:r>
      <w:r w:rsidR="0056118B">
        <w:t xml:space="preserve"> and “sprif1_data.csv”, which are</w:t>
      </w:r>
      <w:r>
        <w:t xml:space="preserve"> located in the </w:t>
      </w:r>
      <w:r w:rsidRPr="00A042D6">
        <w:rPr>
          <w:i/>
        </w:rPr>
        <w:t>original</w:t>
      </w:r>
      <w:r>
        <w:t xml:space="preserve"> folder. Run </w:t>
      </w:r>
      <w:r w:rsidR="00DF780C">
        <w:t>t.1</w:t>
      </w:r>
      <w:r w:rsidR="0056118B">
        <w:t>.a</w:t>
      </w:r>
      <w:r w:rsidR="00DF780C">
        <w:t>,</w:t>
      </w:r>
      <w:r w:rsidR="0056118B">
        <w:t xml:space="preserve"> t.1.b,</w:t>
      </w:r>
      <w:r w:rsidR="00DF780C">
        <w:t xml:space="preserve"> t.2</w:t>
      </w:r>
      <w:r w:rsidR="0056118B">
        <w:t>.a</w:t>
      </w:r>
      <w:r w:rsidR="00DF780C">
        <w:t xml:space="preserve">, </w:t>
      </w:r>
      <w:r w:rsidR="0056118B">
        <w:t>t.2.b, and</w:t>
      </w:r>
      <w:r w:rsidR="00DF780C">
        <w:t xml:space="preserve"> t.3 </w:t>
      </w:r>
      <w:r w:rsidR="0056118B">
        <w:t xml:space="preserve">to </w:t>
      </w:r>
      <w:r w:rsidR="00DF780C">
        <w:t xml:space="preserve">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</w:t>
      </w:r>
      <w:r w:rsidR="00D5448D">
        <w:t xml:space="preserve">as “jasmin1_data.trialdata.vpt.csv”, “sprif1_data.metadata.csv”, </w:t>
      </w:r>
      <w:r w:rsidR="00A4332A">
        <w:t>and “jasmin1_data.scores.vpt</w:t>
      </w:r>
      <w:r w:rsidR="00D5448D">
        <w:t>.csv</w:t>
      </w:r>
      <w:r w:rsidR="00A4332A">
        <w:t>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lastRenderedPageBreak/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</w:t>
      </w:r>
      <w:r w:rsidR="005B09CF">
        <w:t xml:space="preserve">own </w:t>
      </w:r>
      <w:r>
        <w:t xml:space="preserve">task data into a results file. </w:t>
      </w:r>
      <w:r w:rsidR="0013032E">
        <w:t xml:space="preserve">If you are downloading JASMIN1 </w:t>
      </w:r>
      <w:r w:rsidR="001C685D">
        <w:t xml:space="preserve">or JASMIN2 </w:t>
      </w:r>
      <w:r w:rsidR="0013032E">
        <w:t>data, follow the instructions in 3</w:t>
      </w:r>
      <w:r w:rsidR="001323DD">
        <w:t>.</w:t>
      </w:r>
      <w:r w:rsidR="0013032E">
        <w:t>a; if you are downloading SPRIF data, follow the instructions in 3</w:t>
      </w:r>
      <w:r w:rsidR="001323DD">
        <w:t>.</w:t>
      </w:r>
      <w:r w:rsidR="0013032E">
        <w:t>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</w:t>
      </w:r>
      <w:r w:rsidR="001C685D">
        <w:t xml:space="preserve">or JASMIN2 </w:t>
      </w:r>
      <w:bookmarkStart w:id="0" w:name="_GoBack"/>
      <w:bookmarkEnd w:id="0"/>
      <w:r>
        <w:t>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r w:rsidR="00062BE2" w:rsidRPr="00062BE2">
        <w:rPr>
          <w:i/>
        </w:rPr>
        <w:t>csv</w:t>
      </w:r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r w:rsidR="004F7D4A">
        <w:rPr>
          <w:i/>
        </w:rPr>
        <w:t>pretest_</w:t>
      </w:r>
      <w:r w:rsidR="004F7D4A" w:rsidRPr="000E193C">
        <w:rPr>
          <w:i/>
        </w:rPr>
        <w:t>alcohol</w:t>
      </w:r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r w:rsidR="00062BE2">
        <w:rPr>
          <w:i/>
        </w:rPr>
        <w:t>fileSource</w:t>
      </w:r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r w:rsidR="004F7D4A">
        <w:rPr>
          <w:i/>
        </w:rPr>
        <w:t>pretest_alcohol</w:t>
      </w:r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. SPRIF 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r w:rsidRPr="00062BE2">
        <w:rPr>
          <w:i/>
        </w:rPr>
        <w:t>csv</w:t>
      </w:r>
      <w:r>
        <w:t xml:space="preserve"> in the example. In that case, you don’t need to enter the extension when renaming the file; just name it </w:t>
      </w:r>
      <w:r>
        <w:rPr>
          <w:i/>
        </w:rPr>
        <w:t>pretest_</w:t>
      </w:r>
      <w:r w:rsidRPr="000E193C">
        <w:rPr>
          <w:i/>
        </w:rPr>
        <w:t>alcohol</w:t>
      </w:r>
      <w:r>
        <w:t xml:space="preserve">. </w:t>
      </w:r>
      <w:r w:rsidRPr="004F7D4A">
        <w:t>However</w:t>
      </w:r>
      <w:r>
        <w:t xml:space="preserve">, when adjusting </w:t>
      </w:r>
      <w:r>
        <w:rPr>
          <w:i/>
        </w:rPr>
        <w:t>fileSource</w:t>
      </w:r>
      <w:r>
        <w:t xml:space="preserve"> in the processing script, this extension needs to be specified. To summarize, in Explorer your file could be displayed as </w:t>
      </w:r>
      <w:r>
        <w:rPr>
          <w:i/>
        </w:rPr>
        <w:t>pretest_alcohol</w:t>
      </w:r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r w:rsidRPr="007A22B6">
        <w:rPr>
          <w:i/>
        </w:rPr>
        <w:t>fileSource</w:t>
      </w:r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lastRenderedPageBreak/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</w:t>
      </w:r>
      <w:r w:rsidR="00651E38">
        <w:t xml:space="preserve">JASMIN </w:t>
      </w:r>
      <w:r w:rsidR="00392B65"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7A0310" w:rsidRPr="006409F1" w:rsidTr="007A0310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from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Earliest RunID in results file with data for this participation</w:t>
            </w:r>
          </w:p>
        </w:tc>
      </w:tr>
      <w:tr w:rsidR="007A0310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to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Latest RunID results file with data for this participation</w:t>
            </w:r>
          </w:p>
        </w:tc>
      </w:tr>
      <w:tr w:rsidR="00515299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lotus_says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r>
              <w:t xml:space="preserve">trialdata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done</w:t>
            </w:r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start</w:t>
            </w:r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error</w:t>
            </w:r>
            <w:r w:rsidRPr="006409F1">
              <w:t>. Task reported that an error occurred</w:t>
            </w:r>
          </w:p>
        </w:tc>
      </w:tr>
      <w:tr w:rsidR="00692613" w:rsidRPr="006409F1" w:rsidTr="00AE277D">
        <w:tc>
          <w:tcPr>
            <w:tcW w:w="1998" w:type="dxa"/>
          </w:tcPr>
          <w:p w:rsidR="00692613" w:rsidRPr="006409F1" w:rsidRDefault="00692613" w:rsidP="00AE277D">
            <w:r>
              <w:t>event_count</w:t>
            </w:r>
          </w:p>
        </w:tc>
        <w:tc>
          <w:tcPr>
            <w:tcW w:w="7244" w:type="dxa"/>
          </w:tcPr>
          <w:p w:rsidR="00692613" w:rsidRPr="006409F1" w:rsidRDefault="00692613" w:rsidP="00AE277D">
            <w:r>
              <w:t>The number of events logged during the task, may vary depending on participant behavior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sequence_report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If this variable is not empty, then the trial data of this </w:t>
            </w:r>
            <w:r w:rsidR="00651E38">
              <w:t xml:space="preserve">participation </w:t>
            </w:r>
            <w:r w:rsidRPr="006409F1">
              <w:t xml:space="preserve">are </w:t>
            </w:r>
            <w:r w:rsidR="005D6FFB">
              <w:t xml:space="preserve">likely not useful. </w:t>
            </w:r>
            <w:r w:rsidRPr="006409F1">
              <w:t>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nsistent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missing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negtime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E140AC">
            <w:r w:rsidRPr="006409F1"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651E38" w:rsidRDefault="00651E38" w:rsidP="00651E38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2. Metadata variables for SPRIF data</w:t>
      </w:r>
    </w:p>
    <w:p w:rsidR="00651E38" w:rsidRDefault="00651E38" w:rsidP="00651E38">
      <w:r>
        <w:t xml:space="preserve">In the case of SPRIF data, SANDRA will add a couple of variables to the metadata that provide some additional information about trial data processing. These variables are also added to the </w:t>
      </w:r>
      <w:r w:rsidRPr="00FD57A4">
        <w:rPr>
          <w:i/>
        </w:rPr>
        <w:t>scores</w:t>
      </w:r>
      <w:r>
        <w:t xml:space="preserve"> and </w:t>
      </w:r>
      <w:r w:rsidRPr="00FD57A4">
        <w:rPr>
          <w:i/>
        </w:rPr>
        <w:t>joined</w:t>
      </w:r>
      <w:r>
        <w:t xml:space="preserve"> files. Table 2 explains the meaning of these variables.</w:t>
      </w:r>
    </w:p>
    <w:p w:rsidR="00651E38" w:rsidRPr="00392B65" w:rsidRDefault="00651E38" w:rsidP="00651E38">
      <w:r>
        <w:rPr>
          <w:b/>
        </w:rPr>
        <w:t>Table 2</w:t>
      </w:r>
      <w:r w:rsidRPr="00392B65">
        <w:rPr>
          <w:b/>
        </w:rPr>
        <w:t>.</w:t>
      </w:r>
      <w:r w:rsidRPr="00392B65">
        <w:t xml:space="preserve"> Explanation about </w:t>
      </w:r>
      <w:r>
        <w:t xml:space="preserve">SPRIF </w:t>
      </w:r>
      <w:r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651E38" w:rsidRPr="006409F1" w:rsidTr="00AE277D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651E38" w:rsidRPr="006409F1" w:rsidTr="0084230C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651E38" w:rsidP="00AE277D">
            <w:r w:rsidRPr="006409F1">
              <w:t>sequence_report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222633" w:rsidP="00AE277D">
            <w:r w:rsidRPr="006409F1">
              <w:t xml:space="preserve">If this variable is not empty, then the trial data of this </w:t>
            </w:r>
            <w:r>
              <w:t xml:space="preserve">participation </w:t>
            </w:r>
            <w:r w:rsidRPr="006409F1">
              <w:t xml:space="preserve">are </w:t>
            </w:r>
            <w:r w:rsidR="00D028FE">
              <w:t xml:space="preserve">likely not useful. </w:t>
            </w:r>
            <w:r w:rsidR="00651E38" w:rsidRPr="006409F1">
              <w:t>Possible values:</w:t>
            </w:r>
          </w:p>
          <w:p w:rsidR="0047265B" w:rsidRDefault="00651E38" w:rsidP="0047265B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</w:t>
            </w:r>
            <w:r w:rsidR="0047265B">
              <w:rPr>
                <w:b/>
              </w:rPr>
              <w:t>mplete</w:t>
            </w:r>
            <w:r w:rsidRPr="006409F1">
              <w:rPr>
                <w:b/>
              </w:rPr>
              <w:t>.</w:t>
            </w:r>
            <w:r w:rsidRPr="006409F1">
              <w:t xml:space="preserve"> </w:t>
            </w:r>
            <w:r w:rsidR="0047265B">
              <w:t>The n</w:t>
            </w:r>
            <w:r w:rsidR="0047265B" w:rsidRPr="0047265B">
              <w:t xml:space="preserve">umber of </w:t>
            </w:r>
            <w:r w:rsidR="0047265B">
              <w:t>values</w:t>
            </w:r>
            <w:r w:rsidR="0047265B" w:rsidRPr="0047265B">
              <w:t xml:space="preserve"> in </w:t>
            </w:r>
            <w:r w:rsidR="0047265B">
              <w:t xml:space="preserve">SPRIF </w:t>
            </w:r>
            <w:r w:rsidR="0047265B" w:rsidRPr="0047265B">
              <w:t xml:space="preserve">data </w:t>
            </w:r>
            <w:r w:rsidR="0047265B">
              <w:t xml:space="preserve">was </w:t>
            </w:r>
            <w:r w:rsidR="0047265B" w:rsidRPr="0047265B">
              <w:t xml:space="preserve">not </w:t>
            </w:r>
            <w:r w:rsidR="0047265B">
              <w:t xml:space="preserve">a </w:t>
            </w:r>
            <w:r w:rsidR="0047265B" w:rsidRPr="0047265B">
              <w:t xml:space="preserve">whole </w:t>
            </w:r>
            <w:r w:rsidR="0047265B" w:rsidRPr="0047265B">
              <w:lastRenderedPageBreak/>
              <w:t>multiple of the number of elements in (sprifVars + 1)</w:t>
            </w:r>
            <w:r w:rsidR="0047265B">
              <w:t>. This indicates that trials in the task produced different number</w:t>
            </w:r>
            <w:r w:rsidR="00B240F6">
              <w:t>s</w:t>
            </w:r>
            <w:r w:rsidR="0047265B">
              <w:t xml:space="preserve"> of variables.</w:t>
            </w:r>
          </w:p>
          <w:p w:rsidR="00B240F6" w:rsidRDefault="0047265B" w:rsidP="00AE277D">
            <w:pPr>
              <w:pStyle w:val="ListParagraph"/>
              <w:numPr>
                <w:ilvl w:val="0"/>
                <w:numId w:val="8"/>
              </w:numPr>
            </w:pPr>
            <w:r w:rsidRPr="0047265B">
              <w:rPr>
                <w:b/>
              </w:rPr>
              <w:t>no</w:t>
            </w:r>
            <w:r w:rsidR="00631A02">
              <w:rPr>
                <w:b/>
              </w:rPr>
              <w:t>row</w:t>
            </w:r>
            <w:r w:rsidRPr="0047265B">
              <w:rPr>
                <w:b/>
              </w:rPr>
              <w:t>sep.</w:t>
            </w:r>
            <w:r>
              <w:t xml:space="preserve"> One of the rows of SPRIF </w:t>
            </w:r>
            <w:r w:rsidR="00B240F6">
              <w:t>data did not start with a SPRIF row separator. This indicates that trials in the task produced different numbers of variables.</w:t>
            </w:r>
          </w:p>
          <w:p w:rsidR="00BC6E7A" w:rsidRDefault="00BC6E7A" w:rsidP="00BC6E7A">
            <w:pPr>
              <w:pStyle w:val="ListParagraph"/>
              <w:numPr>
                <w:ilvl w:val="0"/>
                <w:numId w:val="8"/>
              </w:numPr>
            </w:pPr>
            <w:r w:rsidRPr="00BC6E7A">
              <w:rPr>
                <w:b/>
              </w:rPr>
              <w:t>rowsepinva</w:t>
            </w:r>
            <w:r w:rsidR="00C32F64">
              <w:rPr>
                <w:b/>
              </w:rPr>
              <w:t>r</w:t>
            </w:r>
            <w:r w:rsidR="00651E38" w:rsidRPr="006409F1">
              <w:rPr>
                <w:b/>
              </w:rPr>
              <w:t>.</w:t>
            </w:r>
            <w:r w:rsidR="00651E38">
              <w:t xml:space="preserve"> </w:t>
            </w:r>
            <w:r>
              <w:t>One of the SPRIF variables contained a SPRIF row separator. This indicates that trials in the task produced different numbers of variables.</w:t>
            </w:r>
          </w:p>
          <w:p w:rsidR="00651E38" w:rsidRPr="006409F1" w:rsidRDefault="00651E38" w:rsidP="00AE277D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. This can happen when the participant did not complete any trials.</w:t>
            </w:r>
          </w:p>
        </w:tc>
      </w:tr>
      <w:tr w:rsidR="00651E38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lastRenderedPageBreak/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 xml:space="preserve">The type of task belonging to this </w:t>
            </w:r>
            <w:r>
              <w:t>row in metadata</w:t>
            </w:r>
            <w:r w:rsidRPr="006409F1">
              <w:t>.</w:t>
            </w:r>
          </w:p>
        </w:tc>
      </w:tr>
    </w:tbl>
    <w:p w:rsidR="00651E38" w:rsidRDefault="00651E38" w:rsidP="00940781">
      <w:pPr>
        <w:pStyle w:val="Heading1"/>
        <w:rPr>
          <w:rStyle w:val="Strong"/>
          <w:b/>
          <w:bCs/>
        </w:rPr>
      </w:pPr>
    </w:p>
    <w:p w:rsidR="00940781" w:rsidRDefault="00940781" w:rsidP="00940781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>My gratitude goes to many researchers that provided help. In particular, I would like to thank Joeri van Wijngaarden for co-developing tutorial materials, and Marilisa Boffo and Ruby Smits for testing tutorials and providing feedback</w:t>
      </w:r>
      <w:r w:rsidR="00DC5693">
        <w:t xml:space="preserve"> on usability</w:t>
      </w:r>
      <w:r>
        <w:t>.</w:t>
      </w:r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323DD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685D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226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17A3"/>
    <w:rsid w:val="0045763D"/>
    <w:rsid w:val="00465564"/>
    <w:rsid w:val="0046595D"/>
    <w:rsid w:val="00467889"/>
    <w:rsid w:val="0047265B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118B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09CF"/>
    <w:rsid w:val="005B407F"/>
    <w:rsid w:val="005B60FC"/>
    <w:rsid w:val="005C3559"/>
    <w:rsid w:val="005D319F"/>
    <w:rsid w:val="005D4498"/>
    <w:rsid w:val="005D6FFB"/>
    <w:rsid w:val="005E612E"/>
    <w:rsid w:val="005F0A38"/>
    <w:rsid w:val="005F1573"/>
    <w:rsid w:val="005F3DFF"/>
    <w:rsid w:val="005F5090"/>
    <w:rsid w:val="005F7590"/>
    <w:rsid w:val="006040FA"/>
    <w:rsid w:val="00617031"/>
    <w:rsid w:val="00622CCA"/>
    <w:rsid w:val="00631A02"/>
    <w:rsid w:val="00634EF8"/>
    <w:rsid w:val="006354C5"/>
    <w:rsid w:val="006421F5"/>
    <w:rsid w:val="00642740"/>
    <w:rsid w:val="00651E38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2613"/>
    <w:rsid w:val="00695E87"/>
    <w:rsid w:val="006976B9"/>
    <w:rsid w:val="006A4368"/>
    <w:rsid w:val="006B038B"/>
    <w:rsid w:val="006B0959"/>
    <w:rsid w:val="006B1424"/>
    <w:rsid w:val="006B5721"/>
    <w:rsid w:val="006B612B"/>
    <w:rsid w:val="006D1F1F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0310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4230C"/>
    <w:rsid w:val="00860937"/>
    <w:rsid w:val="008637F7"/>
    <w:rsid w:val="008715AB"/>
    <w:rsid w:val="008774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34F77"/>
    <w:rsid w:val="00A4332A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40F6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C6E7A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2F64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28F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5448D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D79A6"/>
    <w:rsid w:val="00DE0C62"/>
    <w:rsid w:val="00DE1618"/>
    <w:rsid w:val="00DF10A3"/>
    <w:rsid w:val="00DF1F73"/>
    <w:rsid w:val="00DF780C"/>
    <w:rsid w:val="00E02858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EF494A"/>
    <w:rsid w:val="00F039C9"/>
    <w:rsid w:val="00F0440E"/>
    <w:rsid w:val="00F0538C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tpronk/SANDR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48F31C-1B26-464B-B6C3-FFD389B993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1</Pages>
  <Words>1571</Words>
  <Characters>8960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Thomas</cp:lastModifiedBy>
  <cp:revision>192</cp:revision>
  <dcterms:created xsi:type="dcterms:W3CDTF">2013-06-21T09:21:00Z</dcterms:created>
  <dcterms:modified xsi:type="dcterms:W3CDTF">2016-05-21T17:06:00Z</dcterms:modified>
</cp:coreProperties>
</file>